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4FE8" w:rsidRPr="00E774E4" w:rsidRDefault="009C4FE8" w:rsidP="00FA5B24">
      <w:pPr>
        <w:pStyle w:val="Heading2"/>
        <w:rPr>
          <w:sz w:val="36"/>
          <w:szCs w:val="36"/>
        </w:rPr>
      </w:pPr>
      <w:r w:rsidRPr="00E774E4">
        <w:rPr>
          <w:sz w:val="36"/>
          <w:szCs w:val="36"/>
          <w:cs/>
        </w:rPr>
        <w:t xml:space="preserve">ระบบการทำงานปัจจุบัน </w:t>
      </w:r>
      <w:r w:rsidRPr="00E774E4">
        <w:rPr>
          <w:sz w:val="36"/>
          <w:szCs w:val="36"/>
        </w:rPr>
        <w:t>(Work Flow Current System)</w:t>
      </w:r>
    </w:p>
    <w:p w:rsidR="003B15EA" w:rsidRPr="003B15EA" w:rsidRDefault="009C4FE8" w:rsidP="000A1F8D">
      <w:pPr>
        <w:spacing w:after="0" w:line="240" w:lineRule="auto"/>
        <w:jc w:val="thaiDistribute"/>
        <w:rPr>
          <w:rFonts w:ascii="TH Sarabun New" w:hAnsi="TH Sarabun New" w:cs="TH Sarabun New" w:hint="cs"/>
          <w:sz w:val="32"/>
          <w:szCs w:val="32"/>
          <w:cs/>
        </w:rPr>
      </w:pPr>
      <w:r w:rsidRPr="00E06448">
        <w:rPr>
          <w:rFonts w:ascii="TH Sarabun New" w:hAnsi="TH Sarabun New" w:cs="TH Sarabun New"/>
          <w:sz w:val="32"/>
          <w:szCs w:val="32"/>
        </w:rPr>
        <w:tab/>
      </w:r>
      <w:r w:rsidRPr="00E06448">
        <w:rPr>
          <w:rFonts w:ascii="TH Sarabun New" w:hAnsi="TH Sarabun New" w:cs="TH Sarabun New"/>
          <w:sz w:val="32"/>
          <w:szCs w:val="32"/>
          <w:cs/>
        </w:rPr>
        <w:t>ระบบจัดการการจองห้องผ่านระบบเครือข่ายอินเทอร์เน็ต ปัจจุบันการสอบถามข้อมูลนั้นผู้ใช้บริการจะต้องโทรศัพท์สอบถามกับเจ้าหน้าที่ ซึ่งก่อให้เกิดความล่าช้าและไม่สะดวกต่อผู้ใช้บริการ และการจัดเก็บข้อมูลของระบบปัจจุบันนั้นจะเก็บในรูปแบบของเอกสาร ทำให้เกิดความยากลำบาก</w:t>
      </w:r>
      <w:r w:rsidRPr="003B15EA">
        <w:rPr>
          <w:rFonts w:ascii="TH Sarabun New" w:hAnsi="TH Sarabun New" w:cs="TH Sarabun New"/>
          <w:sz w:val="32"/>
          <w:szCs w:val="32"/>
          <w:cs/>
        </w:rPr>
        <w:t>ในการค้นหา จึงจำเป็นต้องมีการพัฒนาระบบใหม่</w:t>
      </w:r>
    </w:p>
    <w:p w:rsidR="003B15EA" w:rsidRPr="003B15EA" w:rsidRDefault="00E6781E" w:rsidP="00CA444B">
      <w:pPr>
        <w:spacing w:after="0" w:line="240" w:lineRule="auto"/>
        <w:jc w:val="center"/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274945" cy="5107305"/>
            <wp:effectExtent l="0" t="0" r="190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ld sys.png"/>
                    <pic:cNvPicPr/>
                  </pic:nvPicPr>
                  <pic:blipFill>
                    <a:blip r:embed="rId9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5107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63A" w:rsidRPr="003B15EA" w:rsidRDefault="000646CE" w:rsidP="00CA444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3B15EA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C3D4A" w:rsidRPr="003B15EA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3B15EA">
        <w:rPr>
          <w:rFonts w:ascii="TH Sarabun New" w:hAnsi="TH Sarabun New" w:cs="TH Sarabun New"/>
          <w:b/>
          <w:bCs/>
          <w:sz w:val="32"/>
          <w:szCs w:val="32"/>
        </w:rPr>
        <w:t>-</w:t>
      </w:r>
      <w:r w:rsidR="003C3D4A" w:rsidRPr="003B15EA">
        <w:rPr>
          <w:rFonts w:ascii="TH Sarabun New" w:hAnsi="TH Sarabun New" w:cs="TH Sarabun New"/>
          <w:b/>
          <w:bCs/>
          <w:sz w:val="32"/>
          <w:szCs w:val="32"/>
        </w:rPr>
        <w:t>1</w:t>
      </w:r>
      <w:r w:rsidRPr="003B15EA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3B15EA">
        <w:rPr>
          <w:rFonts w:ascii="TH Sarabun New" w:hAnsi="TH Sarabun New" w:cs="TH Sarabun New"/>
          <w:sz w:val="32"/>
          <w:szCs w:val="32"/>
          <w:cs/>
        </w:rPr>
        <w:t>ภาพแสดงการดำเนินการการจองห้องของระบบงานปัจจุบัน</w:t>
      </w:r>
    </w:p>
    <w:p w:rsidR="000646CE" w:rsidRPr="003B15EA" w:rsidRDefault="000646CE" w:rsidP="00CA444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0646CE" w:rsidRPr="00E06448" w:rsidRDefault="000646CE" w:rsidP="00CA444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DE0BD6" w:rsidRPr="00E06448" w:rsidRDefault="00DE0BD6" w:rsidP="00CA444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0A1F8D" w:rsidRDefault="000A1F8D" w:rsidP="00CA444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03657" w:rsidRDefault="00303657" w:rsidP="00CA444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B15EA" w:rsidRDefault="003B15EA" w:rsidP="00CA444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CA663A" w:rsidRPr="00E774E4" w:rsidRDefault="00CA663A" w:rsidP="00FA5B24">
      <w:pPr>
        <w:pStyle w:val="Heading2"/>
        <w:rPr>
          <w:sz w:val="36"/>
          <w:szCs w:val="36"/>
        </w:rPr>
      </w:pPr>
      <w:r w:rsidRPr="00E774E4">
        <w:rPr>
          <w:sz w:val="36"/>
          <w:szCs w:val="36"/>
          <w:cs/>
        </w:rPr>
        <w:lastRenderedPageBreak/>
        <w:t xml:space="preserve">ระบบการทำงานใหม่ที่ต้องการ </w:t>
      </w:r>
      <w:r w:rsidRPr="00E774E4">
        <w:rPr>
          <w:sz w:val="36"/>
          <w:szCs w:val="36"/>
        </w:rPr>
        <w:t>(Work Flow N</w:t>
      </w:r>
      <w:bookmarkStart w:id="0" w:name="_GoBack"/>
      <w:bookmarkEnd w:id="0"/>
      <w:r w:rsidRPr="00E774E4">
        <w:rPr>
          <w:sz w:val="36"/>
          <w:szCs w:val="36"/>
        </w:rPr>
        <w:t>ew System)</w:t>
      </w:r>
    </w:p>
    <w:p w:rsidR="00BC6C08" w:rsidRPr="00E06448" w:rsidRDefault="00CA663A" w:rsidP="000A1F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b/>
          <w:bCs/>
          <w:sz w:val="32"/>
          <w:szCs w:val="32"/>
        </w:rPr>
        <w:tab/>
      </w:r>
      <w:r w:rsidR="00806608" w:rsidRPr="00E06448">
        <w:rPr>
          <w:rFonts w:ascii="TH Sarabun New" w:hAnsi="TH Sarabun New" w:cs="TH Sarabun New"/>
          <w:sz w:val="32"/>
          <w:szCs w:val="32"/>
          <w:cs/>
        </w:rPr>
        <w:t>การพัฒนาระบบงานใหม่นี้ ได้นำเอาเทคโนโลยีมาช่วยในการจัดการข้อมูล โดยงานที่พัฒนาจัดทำเป็นเว็บ</w:t>
      </w:r>
      <w:proofErr w:type="spellStart"/>
      <w:r w:rsidR="00806608" w:rsidRPr="00E06448">
        <w:rPr>
          <w:rFonts w:ascii="TH Sarabun New" w:hAnsi="TH Sarabun New" w:cs="TH Sarabun New"/>
          <w:sz w:val="32"/>
          <w:szCs w:val="32"/>
          <w:cs/>
        </w:rPr>
        <w:t>แอ</w:t>
      </w:r>
      <w:r w:rsidR="00CF73BE" w:rsidRPr="00E06448">
        <w:rPr>
          <w:rFonts w:ascii="TH Sarabun New" w:hAnsi="TH Sarabun New" w:cs="TH Sarabun New"/>
          <w:sz w:val="32"/>
          <w:szCs w:val="32"/>
          <w:cs/>
        </w:rPr>
        <w:t>พ</w:t>
      </w:r>
      <w:proofErr w:type="spellEnd"/>
      <w:r w:rsidR="00806608" w:rsidRPr="00E06448">
        <w:rPr>
          <w:rFonts w:ascii="TH Sarabun New" w:hAnsi="TH Sarabun New" w:cs="TH Sarabun New"/>
          <w:sz w:val="32"/>
          <w:szCs w:val="32"/>
          <w:cs/>
        </w:rPr>
        <w:t>พลิ</w:t>
      </w:r>
      <w:proofErr w:type="spellStart"/>
      <w:r w:rsidR="00806608" w:rsidRPr="00E06448">
        <w:rPr>
          <w:rFonts w:ascii="TH Sarabun New" w:hAnsi="TH Sarabun New" w:cs="TH Sarabun New"/>
          <w:sz w:val="32"/>
          <w:szCs w:val="32"/>
          <w:cs/>
        </w:rPr>
        <w:t>เค</w:t>
      </w:r>
      <w:proofErr w:type="spellEnd"/>
      <w:r w:rsidR="00806608" w:rsidRPr="00E06448">
        <w:rPr>
          <w:rFonts w:ascii="TH Sarabun New" w:hAnsi="TH Sarabun New" w:cs="TH Sarabun New"/>
          <w:sz w:val="32"/>
          <w:szCs w:val="32"/>
          <w:cs/>
        </w:rPr>
        <w:t>ชัน</w:t>
      </w:r>
      <w:r w:rsidR="00BC6C08" w:rsidRPr="00E06448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2834EC" w:rsidRPr="00E06448">
        <w:rPr>
          <w:rFonts w:ascii="TH Sarabun New" w:hAnsi="TH Sarabun New" w:cs="TH Sarabun New"/>
          <w:sz w:val="32"/>
          <w:szCs w:val="32"/>
          <w:cs/>
        </w:rPr>
        <w:t>ซึ่งเป็นการจัดเก็บข้อมูลลงในฐานข้อมูลจึงทำให้ง่ายต่อการจัดการ และน่าเชื่อถือมากขึ้น</w:t>
      </w:r>
    </w:p>
    <w:p w:rsidR="00E3082C" w:rsidRPr="00E06448" w:rsidRDefault="007168C5" w:rsidP="00CA444B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2"/>
          <w:szCs w:val="32"/>
          <w:cs/>
        </w:rPr>
      </w:pPr>
      <w:r>
        <w:object w:dxaOrig="8598" w:dyaOrig="12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7pt;height:546.85pt" o:ole="">
            <v:imagedata r:id="rId11" o:title=""/>
          </v:shape>
          <o:OLEObject Type="Embed" ProgID="Visio.Drawing.11" ShapeID="_x0000_i1025" DrawAspect="Content" ObjectID="_1441445705" r:id="rId12"/>
        </w:object>
      </w:r>
    </w:p>
    <w:p w:rsidR="000646CE" w:rsidRPr="00E06448" w:rsidRDefault="000646CE" w:rsidP="00CA444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E064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C3D4A" w:rsidRPr="00E06448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E06448">
        <w:rPr>
          <w:rFonts w:ascii="TH Sarabun New" w:hAnsi="TH Sarabun New" w:cs="TH Sarabun New"/>
          <w:b/>
          <w:bCs/>
          <w:sz w:val="32"/>
          <w:szCs w:val="32"/>
        </w:rPr>
        <w:t>-</w:t>
      </w:r>
      <w:r w:rsidR="003C3D4A" w:rsidRPr="00E06448">
        <w:rPr>
          <w:rFonts w:ascii="TH Sarabun New" w:hAnsi="TH Sarabun New" w:cs="TH Sarabun New"/>
          <w:b/>
          <w:bCs/>
          <w:sz w:val="32"/>
          <w:szCs w:val="32"/>
        </w:rPr>
        <w:t>2</w:t>
      </w:r>
      <w:r w:rsidRPr="00E064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E06448">
        <w:rPr>
          <w:rFonts w:ascii="TH Sarabun New" w:hAnsi="TH Sarabun New" w:cs="TH Sarabun New"/>
          <w:sz w:val="32"/>
          <w:szCs w:val="32"/>
          <w:cs/>
        </w:rPr>
        <w:t>ภาพแสดงการดำเนินการการจองห้องของระบบงานใหม่</w:t>
      </w:r>
    </w:p>
    <w:p w:rsidR="000B6628" w:rsidRPr="00E774E4" w:rsidRDefault="000B6628" w:rsidP="007E7D08">
      <w:pPr>
        <w:pStyle w:val="test1"/>
        <w:rPr>
          <w:sz w:val="36"/>
          <w:szCs w:val="36"/>
        </w:rPr>
      </w:pPr>
      <w:r w:rsidRPr="00E774E4">
        <w:rPr>
          <w:sz w:val="36"/>
          <w:szCs w:val="36"/>
          <w:cs/>
        </w:rPr>
        <w:lastRenderedPageBreak/>
        <w:t>แผนภาพบริบท (</w:t>
      </w:r>
      <w:r w:rsidRPr="00E774E4">
        <w:rPr>
          <w:sz w:val="36"/>
          <w:szCs w:val="36"/>
        </w:rPr>
        <w:t>Context Diagram</w:t>
      </w:r>
      <w:r w:rsidRPr="00E774E4">
        <w:rPr>
          <w:sz w:val="36"/>
          <w:szCs w:val="36"/>
          <w:cs/>
        </w:rPr>
        <w:t>)</w:t>
      </w:r>
    </w:p>
    <w:p w:rsidR="007C2BCD" w:rsidRPr="00E06448" w:rsidRDefault="000B6628" w:rsidP="00CA444B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</w:rPr>
        <w:tab/>
      </w:r>
      <w:r w:rsidRPr="00E06448">
        <w:rPr>
          <w:rFonts w:ascii="TH Sarabun New" w:hAnsi="TH Sarabun New" w:cs="TH Sarabun New"/>
          <w:sz w:val="32"/>
          <w:szCs w:val="32"/>
          <w:cs/>
        </w:rPr>
        <w:t xml:space="preserve">รายละเอียดที่เกี่ยวข้องกับระบบจัดการการจองห้องผ่านระบบเครือข่ายอินเทอร์เน็ต กรณีศึกษา </w:t>
      </w:r>
      <w:r w:rsidRPr="00E06448">
        <w:rPr>
          <w:rFonts w:ascii="TH Sarabun New" w:hAnsi="TH Sarabun New" w:cs="TH Sarabun New"/>
          <w:sz w:val="32"/>
          <w:szCs w:val="32"/>
        </w:rPr>
        <w:t xml:space="preserve">: </w:t>
      </w:r>
      <w:r w:rsidRPr="00E06448">
        <w:rPr>
          <w:rFonts w:ascii="TH Sarabun New" w:hAnsi="TH Sarabun New" w:cs="TH Sarabun New"/>
          <w:sz w:val="32"/>
          <w:szCs w:val="32"/>
          <w:cs/>
        </w:rPr>
        <w:t>ศูนย์คอมพิวเตอร์ มหาวิทยาลัยราชภัฏอุตรดิตถ์ มีดังต่อไปนี้</w:t>
      </w:r>
    </w:p>
    <w:p w:rsidR="00452D17" w:rsidRPr="00E06448" w:rsidRDefault="00452D17" w:rsidP="00CA444B">
      <w:pPr>
        <w:pStyle w:val="ListParagraph"/>
        <w:numPr>
          <w:ilvl w:val="0"/>
          <w:numId w:val="11"/>
        </w:numPr>
        <w:spacing w:after="0" w:line="240" w:lineRule="auto"/>
        <w:ind w:left="993" w:hanging="567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</w:rPr>
        <w:t>List of External Entities</w:t>
      </w:r>
    </w:p>
    <w:p w:rsidR="00452D17" w:rsidRPr="00E06448" w:rsidRDefault="00452D17" w:rsidP="00CA444B">
      <w:pPr>
        <w:pStyle w:val="ListParagraph"/>
        <w:numPr>
          <w:ilvl w:val="0"/>
          <w:numId w:val="12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ผู้ดูแลระบบ</w:t>
      </w:r>
    </w:p>
    <w:p w:rsidR="00452D17" w:rsidRPr="00E06448" w:rsidRDefault="00452D17" w:rsidP="00CA444B">
      <w:pPr>
        <w:pStyle w:val="ListParagraph"/>
        <w:numPr>
          <w:ilvl w:val="0"/>
          <w:numId w:val="12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ผู้บริหาร</w:t>
      </w:r>
    </w:p>
    <w:p w:rsidR="00452D17" w:rsidRPr="00E06448" w:rsidRDefault="00452D17" w:rsidP="00CA444B">
      <w:pPr>
        <w:pStyle w:val="ListParagraph"/>
        <w:numPr>
          <w:ilvl w:val="0"/>
          <w:numId w:val="12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เจ้าหน้าที่</w:t>
      </w:r>
    </w:p>
    <w:p w:rsidR="008A0A45" w:rsidRPr="00E06448" w:rsidRDefault="00452D17" w:rsidP="00CA444B">
      <w:pPr>
        <w:pStyle w:val="ListParagraph"/>
        <w:numPr>
          <w:ilvl w:val="0"/>
          <w:numId w:val="12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ผู้ใช้บริการ</w:t>
      </w:r>
    </w:p>
    <w:p w:rsidR="008A0A45" w:rsidRPr="00E06448" w:rsidRDefault="008A0A45" w:rsidP="00CA444B">
      <w:pPr>
        <w:pStyle w:val="ListParagraph"/>
        <w:numPr>
          <w:ilvl w:val="0"/>
          <w:numId w:val="15"/>
        </w:numPr>
        <w:spacing w:after="0" w:line="240" w:lineRule="auto"/>
        <w:ind w:left="993" w:hanging="567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</w:rPr>
        <w:t>List of Data</w:t>
      </w:r>
    </w:p>
    <w:p w:rsidR="00171287" w:rsidRDefault="00171287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มูลผู้ใช้ระบบ</w:t>
      </w:r>
    </w:p>
    <w:p w:rsidR="00171287" w:rsidRDefault="00171287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ประเภทผู้ใช้งาน</w:t>
      </w:r>
    </w:p>
    <w:p w:rsidR="00171287" w:rsidRDefault="00171287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ประเภทสิทธิ์</w:t>
      </w:r>
    </w:p>
    <w:p w:rsidR="00171287" w:rsidRDefault="00171287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คำนำหน้าชื่อ</w:t>
      </w:r>
    </w:p>
    <w:p w:rsidR="00171287" w:rsidRDefault="00171287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มูลจังหวัด</w:t>
      </w:r>
    </w:p>
    <w:p w:rsidR="00171287" w:rsidRDefault="00171287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มูลอำเภอ</w:t>
      </w:r>
    </w:p>
    <w:p w:rsidR="00171287" w:rsidRDefault="00171287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มูลตำบล</w:t>
      </w:r>
    </w:p>
    <w:p w:rsidR="00171287" w:rsidRDefault="00171287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มูลการโอนสิทธิ์</w:t>
      </w:r>
    </w:p>
    <w:p w:rsidR="00171287" w:rsidRDefault="00171287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ประเภทบุคคล</w:t>
      </w:r>
    </w:p>
    <w:p w:rsidR="00171287" w:rsidRDefault="00FB73F4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ประเภทย่อยบุคคล</w:t>
      </w:r>
    </w:p>
    <w:p w:rsidR="00171287" w:rsidRDefault="00343671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ประเภทห้อง</w:t>
      </w:r>
    </w:p>
    <w:p w:rsidR="00171287" w:rsidRDefault="00343671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มูลห้อง</w:t>
      </w:r>
    </w:p>
    <w:p w:rsidR="00171287" w:rsidRDefault="00343671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สถานะห้อง</w:t>
      </w:r>
    </w:p>
    <w:p w:rsidR="00171287" w:rsidRDefault="00343671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ประเภทค่าบริการ</w:t>
      </w:r>
    </w:p>
    <w:p w:rsidR="00171287" w:rsidRDefault="00343671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ประเภทครุภัณฑ์/อุปกรณ์</w:t>
      </w:r>
    </w:p>
    <w:p w:rsidR="00171287" w:rsidRDefault="00343671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ครุภัณฑ์/อุปกรณ์</w:t>
      </w:r>
    </w:p>
    <w:p w:rsidR="00171287" w:rsidRDefault="007F3644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มูลการจองห้อง</w:t>
      </w:r>
    </w:p>
    <w:p w:rsidR="00171287" w:rsidRDefault="007F3644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มูลการโอนสิทธิ์</w:t>
      </w:r>
    </w:p>
    <w:p w:rsidR="00CA444B" w:rsidRPr="001D4730" w:rsidRDefault="00490290" w:rsidP="00CA444B">
      <w:pPr>
        <w:pStyle w:val="ListParagraph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1D4730">
        <w:rPr>
          <w:rFonts w:ascii="TH Sarabun New" w:hAnsi="TH Sarabun New" w:cs="TH Sarabun New" w:hint="cs"/>
          <w:sz w:val="32"/>
          <w:szCs w:val="32"/>
          <w:cs/>
        </w:rPr>
        <w:t>รายละเอียดของระบบ</w:t>
      </w:r>
    </w:p>
    <w:p w:rsidR="00B55EEF" w:rsidRPr="00E06448" w:rsidRDefault="00B55EEF" w:rsidP="00B55EE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B55EEF" w:rsidRPr="00E06448" w:rsidRDefault="00B55EEF" w:rsidP="00B55EE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DE0BD6" w:rsidRPr="00E06448" w:rsidRDefault="00DE0BD6" w:rsidP="00CA444B">
      <w:pPr>
        <w:pStyle w:val="ListParagraph"/>
        <w:numPr>
          <w:ilvl w:val="0"/>
          <w:numId w:val="16"/>
        </w:numPr>
        <w:spacing w:after="0" w:line="240" w:lineRule="auto"/>
        <w:ind w:left="993" w:hanging="567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</w:rPr>
        <w:lastRenderedPageBreak/>
        <w:t>List of Processes</w:t>
      </w:r>
    </w:p>
    <w:p w:rsidR="00DE0BD6" w:rsidRPr="00E06448" w:rsidRDefault="006C0AE8" w:rsidP="00CA444B">
      <w:pPr>
        <w:pStyle w:val="ListParagraph"/>
        <w:numPr>
          <w:ilvl w:val="0"/>
          <w:numId w:val="18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การเข้าใช้ระบบ</w:t>
      </w:r>
    </w:p>
    <w:p w:rsidR="006C0AE8" w:rsidRPr="00E06448" w:rsidRDefault="006C0AE8" w:rsidP="00381404">
      <w:pPr>
        <w:pStyle w:val="ListParagraph"/>
        <w:numPr>
          <w:ilvl w:val="0"/>
          <w:numId w:val="19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ตรวจสอบชื่อผู้เข้าใช้</w:t>
      </w:r>
    </w:p>
    <w:p w:rsidR="006C0AE8" w:rsidRPr="00E06448" w:rsidRDefault="006C0AE8" w:rsidP="00381404">
      <w:pPr>
        <w:pStyle w:val="ListParagraph"/>
        <w:numPr>
          <w:ilvl w:val="0"/>
          <w:numId w:val="19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ตรวจสอบรหัสผ่าน</w:t>
      </w:r>
    </w:p>
    <w:p w:rsidR="006C0AE8" w:rsidRPr="00E06448" w:rsidRDefault="006C0AE8" w:rsidP="00381404">
      <w:pPr>
        <w:pStyle w:val="ListParagraph"/>
        <w:numPr>
          <w:ilvl w:val="0"/>
          <w:numId w:val="19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ตรวจสอบสิทธิ์</w:t>
      </w:r>
    </w:p>
    <w:p w:rsidR="006C0AE8" w:rsidRPr="00E06448" w:rsidRDefault="006C0AE8" w:rsidP="00CA444B">
      <w:pPr>
        <w:pStyle w:val="ListParagraph"/>
        <w:numPr>
          <w:ilvl w:val="0"/>
          <w:numId w:val="18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ข้อมูลผู้ใช้</w:t>
      </w:r>
    </w:p>
    <w:p w:rsidR="006C0AE8" w:rsidRPr="00E06448" w:rsidRDefault="006C0AE8" w:rsidP="00381404">
      <w:pPr>
        <w:pStyle w:val="ListParagraph"/>
        <w:numPr>
          <w:ilvl w:val="0"/>
          <w:numId w:val="20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เพิ่มผู้ใช้งาน</w:t>
      </w:r>
    </w:p>
    <w:p w:rsidR="006C0AE8" w:rsidRPr="00E06448" w:rsidRDefault="006C0AE8" w:rsidP="00381404">
      <w:pPr>
        <w:pStyle w:val="ListParagraph"/>
        <w:numPr>
          <w:ilvl w:val="0"/>
          <w:numId w:val="20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แก้ไขข้อมูลส่วนตัว</w:t>
      </w:r>
    </w:p>
    <w:p w:rsidR="006C0AE8" w:rsidRPr="00E06448" w:rsidRDefault="006C0AE8" w:rsidP="00381404">
      <w:pPr>
        <w:pStyle w:val="ListParagraph"/>
        <w:numPr>
          <w:ilvl w:val="0"/>
          <w:numId w:val="20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แก้ไขรหัสผ่าน</w:t>
      </w:r>
    </w:p>
    <w:p w:rsidR="006C0AE8" w:rsidRPr="00E06448" w:rsidRDefault="006C0AE8" w:rsidP="00381404">
      <w:pPr>
        <w:pStyle w:val="ListParagraph"/>
        <w:numPr>
          <w:ilvl w:val="0"/>
          <w:numId w:val="20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กำหนดสิทธิ์ผู้ใช้งาน</w:t>
      </w:r>
    </w:p>
    <w:p w:rsidR="006C0AE8" w:rsidRPr="00E06448" w:rsidRDefault="006C0AE8" w:rsidP="00CA444B">
      <w:pPr>
        <w:pStyle w:val="ListParagraph"/>
        <w:numPr>
          <w:ilvl w:val="0"/>
          <w:numId w:val="18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ข้อมูลพื้นฐาน</w:t>
      </w:r>
    </w:p>
    <w:p w:rsidR="006C0AE8" w:rsidRPr="00E06448" w:rsidRDefault="00363B7E" w:rsidP="00381404">
      <w:pPr>
        <w:pStyle w:val="ListParagraph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ประเภทผู้ใช้งาน</w:t>
      </w:r>
    </w:p>
    <w:p w:rsidR="00363B7E" w:rsidRPr="00E06448" w:rsidRDefault="00363B7E" w:rsidP="00381404">
      <w:pPr>
        <w:pStyle w:val="ListParagraph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คำนำหน้าชื่อ</w:t>
      </w:r>
    </w:p>
    <w:p w:rsidR="00363B7E" w:rsidRPr="00E06448" w:rsidRDefault="00363B7E" w:rsidP="00381404">
      <w:pPr>
        <w:pStyle w:val="ListParagraph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ประเภทห้อง</w:t>
      </w:r>
    </w:p>
    <w:p w:rsidR="00363B7E" w:rsidRPr="00E06448" w:rsidRDefault="00363B7E" w:rsidP="00381404">
      <w:pPr>
        <w:pStyle w:val="ListParagraph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ข้อมูลห้อง</w:t>
      </w:r>
    </w:p>
    <w:p w:rsidR="00363B7E" w:rsidRPr="00E06448" w:rsidRDefault="00363B7E" w:rsidP="00381404">
      <w:pPr>
        <w:pStyle w:val="ListParagraph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สถานะห้อง</w:t>
      </w:r>
    </w:p>
    <w:p w:rsidR="00363B7E" w:rsidRPr="00E06448" w:rsidRDefault="00363B7E" w:rsidP="00381404">
      <w:pPr>
        <w:pStyle w:val="ListParagraph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ประเภทครุภัณฑ์</w:t>
      </w:r>
      <w:r w:rsidRPr="00E06448">
        <w:rPr>
          <w:rFonts w:ascii="TH Sarabun New" w:hAnsi="TH Sarabun New" w:cs="TH Sarabun New"/>
          <w:sz w:val="32"/>
          <w:szCs w:val="32"/>
        </w:rPr>
        <w:t>/</w:t>
      </w:r>
      <w:r w:rsidRPr="00E06448">
        <w:rPr>
          <w:rFonts w:ascii="TH Sarabun New" w:hAnsi="TH Sarabun New" w:cs="TH Sarabun New"/>
          <w:sz w:val="32"/>
          <w:szCs w:val="32"/>
          <w:cs/>
        </w:rPr>
        <w:t>อุปกรณ์</w:t>
      </w:r>
    </w:p>
    <w:p w:rsidR="00363B7E" w:rsidRPr="00E06448" w:rsidRDefault="00363B7E" w:rsidP="00381404">
      <w:pPr>
        <w:pStyle w:val="ListParagraph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ข้อมูลครุภัณฑ์</w:t>
      </w:r>
      <w:r w:rsidRPr="00E06448">
        <w:rPr>
          <w:rFonts w:ascii="TH Sarabun New" w:hAnsi="TH Sarabun New" w:cs="TH Sarabun New"/>
          <w:sz w:val="32"/>
          <w:szCs w:val="32"/>
        </w:rPr>
        <w:t>/</w:t>
      </w:r>
      <w:r w:rsidRPr="00E06448">
        <w:rPr>
          <w:rFonts w:ascii="TH Sarabun New" w:hAnsi="TH Sarabun New" w:cs="TH Sarabun New"/>
          <w:sz w:val="32"/>
          <w:szCs w:val="32"/>
          <w:cs/>
        </w:rPr>
        <w:t>อุปกรณ์</w:t>
      </w:r>
    </w:p>
    <w:p w:rsidR="00363B7E" w:rsidRPr="00E06448" w:rsidRDefault="00363B7E" w:rsidP="00381404">
      <w:pPr>
        <w:pStyle w:val="ListParagraph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อัตราค่าบริการ</w:t>
      </w:r>
    </w:p>
    <w:p w:rsidR="00363B7E" w:rsidRPr="00E06448" w:rsidRDefault="00363B7E" w:rsidP="00381404">
      <w:pPr>
        <w:pStyle w:val="ListParagraph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ประเภทค่าบริการ</w:t>
      </w:r>
    </w:p>
    <w:p w:rsidR="006C0AE8" w:rsidRPr="00E06448" w:rsidRDefault="006C0AE8" w:rsidP="00CA444B">
      <w:pPr>
        <w:pStyle w:val="ListParagraph"/>
        <w:numPr>
          <w:ilvl w:val="0"/>
          <w:numId w:val="18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การจองห้อง</w:t>
      </w:r>
    </w:p>
    <w:p w:rsidR="00652248" w:rsidRPr="00E06448" w:rsidRDefault="00652248" w:rsidP="00381404">
      <w:pPr>
        <w:pStyle w:val="ListParagraph"/>
        <w:numPr>
          <w:ilvl w:val="0"/>
          <w:numId w:val="22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องห้อง</w:t>
      </w:r>
    </w:p>
    <w:p w:rsidR="00652248" w:rsidRPr="00E06448" w:rsidRDefault="00652248" w:rsidP="00381404">
      <w:pPr>
        <w:pStyle w:val="ListParagraph"/>
        <w:numPr>
          <w:ilvl w:val="0"/>
          <w:numId w:val="22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อนุมัติการจองห้อง</w:t>
      </w:r>
    </w:p>
    <w:p w:rsidR="00652248" w:rsidRPr="00E06448" w:rsidRDefault="00652248" w:rsidP="00381404">
      <w:pPr>
        <w:pStyle w:val="ListParagraph"/>
        <w:numPr>
          <w:ilvl w:val="0"/>
          <w:numId w:val="22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แจ้งผลการจองห้อง</w:t>
      </w:r>
    </w:p>
    <w:p w:rsidR="00652248" w:rsidRPr="00E06448" w:rsidRDefault="00652248" w:rsidP="00381404">
      <w:pPr>
        <w:pStyle w:val="ListParagraph"/>
        <w:numPr>
          <w:ilvl w:val="0"/>
          <w:numId w:val="22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อนุมัติส่วนลดค่าบริการ</w:t>
      </w:r>
    </w:p>
    <w:p w:rsidR="006C0AE8" w:rsidRPr="00E06448" w:rsidRDefault="006C0AE8" w:rsidP="00CA444B">
      <w:pPr>
        <w:pStyle w:val="ListParagraph"/>
        <w:numPr>
          <w:ilvl w:val="0"/>
          <w:numId w:val="18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รายงาน</w:t>
      </w:r>
    </w:p>
    <w:p w:rsidR="00652248" w:rsidRPr="00E06448" w:rsidRDefault="00652248" w:rsidP="00381404">
      <w:pPr>
        <w:pStyle w:val="ListParagraph"/>
        <w:numPr>
          <w:ilvl w:val="0"/>
          <w:numId w:val="23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เลือกรายงาน</w:t>
      </w:r>
    </w:p>
    <w:p w:rsidR="00652248" w:rsidRPr="00E06448" w:rsidRDefault="00652248" w:rsidP="00381404">
      <w:pPr>
        <w:pStyle w:val="ListParagraph"/>
        <w:numPr>
          <w:ilvl w:val="0"/>
          <w:numId w:val="23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แสดงรายงาน</w:t>
      </w:r>
    </w:p>
    <w:p w:rsidR="006C0AE8" w:rsidRPr="00E06448" w:rsidRDefault="00652248" w:rsidP="00381404">
      <w:pPr>
        <w:pStyle w:val="ListParagraph"/>
        <w:numPr>
          <w:ilvl w:val="0"/>
          <w:numId w:val="23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พิมพ์รายงาน</w:t>
      </w:r>
    </w:p>
    <w:p w:rsidR="006C0AE8" w:rsidRPr="00E06448" w:rsidRDefault="006C0AE8" w:rsidP="00CA444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6C0AE8" w:rsidRPr="00E06448" w:rsidRDefault="00C00824" w:rsidP="00C0082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lastRenderedPageBreak/>
        <w:t xml:space="preserve">เมื่อได้รายละเอียดตามต้องการของระบบครบแล้วจึงเขียนแผนภาพบริบทได้ ดังภาพที่ </w:t>
      </w:r>
      <w:r w:rsidR="00E87A9E" w:rsidRPr="00E06448">
        <w:rPr>
          <w:rFonts w:ascii="TH Sarabun New" w:hAnsi="TH Sarabun New" w:cs="TH Sarabun New"/>
          <w:sz w:val="32"/>
          <w:szCs w:val="32"/>
        </w:rPr>
        <w:t>3-3</w:t>
      </w:r>
    </w:p>
    <w:p w:rsidR="00106385" w:rsidRPr="00E06448" w:rsidRDefault="00FE29C2" w:rsidP="00BF3907">
      <w:pPr>
        <w:spacing w:after="0"/>
        <w:jc w:val="center"/>
        <w:rPr>
          <w:rFonts w:ascii="TH Sarabun New" w:hAnsi="TH Sarabun New" w:cs="TH Sarabun New"/>
        </w:rPr>
      </w:pPr>
      <w:r>
        <w:rPr>
          <w:cs/>
        </w:rPr>
        <w:object w:dxaOrig="9722" w:dyaOrig="14824">
          <v:shape id="_x0000_i1026" type="#_x0000_t75" style="width:389.15pt;height:594pt" o:ole="">
            <v:imagedata r:id="rId13" o:title=""/>
          </v:shape>
          <o:OLEObject Type="Embed" ProgID="Visio.Drawing.11" ShapeID="_x0000_i1026" DrawAspect="Content" ObjectID="_1441445706" r:id="rId14"/>
        </w:object>
      </w:r>
    </w:p>
    <w:p w:rsidR="00C00824" w:rsidRPr="003D63FA" w:rsidRDefault="00106385" w:rsidP="00C00824">
      <w:pPr>
        <w:jc w:val="center"/>
        <w:rPr>
          <w:rFonts w:ascii="TH Sarabun New" w:hAnsi="TH Sarabun New" w:cs="TH Sarabun New"/>
          <w:sz w:val="32"/>
          <w:szCs w:val="32"/>
        </w:rPr>
      </w:pPr>
      <w:r w:rsidRPr="003D63FA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C3D4A" w:rsidRPr="003D63FA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3D63FA">
        <w:rPr>
          <w:rFonts w:ascii="TH Sarabun New" w:hAnsi="TH Sarabun New" w:cs="TH Sarabun New"/>
          <w:b/>
          <w:bCs/>
          <w:sz w:val="32"/>
          <w:szCs w:val="32"/>
        </w:rPr>
        <w:t>-</w:t>
      </w:r>
      <w:r w:rsidR="003C3D4A" w:rsidRPr="003D63FA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3D63FA">
        <w:rPr>
          <w:rFonts w:ascii="TH Sarabun New" w:hAnsi="TH Sarabun New" w:cs="TH Sarabun New"/>
          <w:sz w:val="32"/>
          <w:szCs w:val="32"/>
        </w:rPr>
        <w:t xml:space="preserve"> </w:t>
      </w:r>
      <w:r w:rsidRPr="003D63FA">
        <w:rPr>
          <w:rFonts w:ascii="TH Sarabun New" w:hAnsi="TH Sarabun New" w:cs="TH Sarabun New"/>
          <w:sz w:val="32"/>
          <w:szCs w:val="32"/>
          <w:cs/>
        </w:rPr>
        <w:t>แผนภาพบริบท</w:t>
      </w:r>
    </w:p>
    <w:sectPr w:rsidR="00C00824" w:rsidRPr="003D63FA" w:rsidSect="00381404">
      <w:headerReference w:type="default" r:id="rId15"/>
      <w:pgSz w:w="11907" w:h="16840" w:code="9"/>
      <w:pgMar w:top="2160" w:right="1440" w:bottom="1440" w:left="2160" w:header="1080" w:footer="709" w:gutter="0"/>
      <w:pgNumType w:start="2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56C4" w:rsidRDefault="00E956C4" w:rsidP="00526265">
      <w:pPr>
        <w:spacing w:after="0" w:line="240" w:lineRule="auto"/>
      </w:pPr>
      <w:r>
        <w:separator/>
      </w:r>
    </w:p>
  </w:endnote>
  <w:endnote w:type="continuationSeparator" w:id="0">
    <w:p w:rsidR="00E956C4" w:rsidRDefault="00E956C4" w:rsidP="005262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56C4" w:rsidRDefault="00E956C4" w:rsidP="00526265">
      <w:pPr>
        <w:spacing w:after="0" w:line="240" w:lineRule="auto"/>
      </w:pPr>
      <w:r>
        <w:separator/>
      </w:r>
    </w:p>
  </w:footnote>
  <w:footnote w:type="continuationSeparator" w:id="0">
    <w:p w:rsidR="00E956C4" w:rsidRDefault="00E956C4" w:rsidP="005262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H Sarabun New" w:hAnsi="TH Sarabun New" w:cs="TH Sarabun New"/>
        <w:sz w:val="32"/>
        <w:szCs w:val="32"/>
      </w:rPr>
      <w:id w:val="-395042506"/>
      <w:docPartObj>
        <w:docPartGallery w:val="Page Numbers (Top of Page)"/>
        <w:docPartUnique/>
      </w:docPartObj>
    </w:sdtPr>
    <w:sdtEndPr>
      <w:rPr>
        <w:noProof/>
      </w:rPr>
    </w:sdtEndPr>
    <w:sdtContent>
      <w:p w:rsidR="005D50DB" w:rsidRPr="005D50DB" w:rsidRDefault="005D50DB">
        <w:pPr>
          <w:pStyle w:val="Header"/>
          <w:jc w:val="right"/>
          <w:rPr>
            <w:rFonts w:ascii="TH Sarabun New" w:hAnsi="TH Sarabun New" w:cs="TH Sarabun New"/>
            <w:sz w:val="32"/>
            <w:szCs w:val="32"/>
          </w:rPr>
        </w:pPr>
        <w:r w:rsidRPr="005D50DB">
          <w:rPr>
            <w:rFonts w:ascii="TH Sarabun New" w:hAnsi="TH Sarabun New" w:cs="TH Sarabun New"/>
            <w:sz w:val="32"/>
            <w:szCs w:val="32"/>
          </w:rPr>
          <w:fldChar w:fldCharType="begin"/>
        </w:r>
        <w:r w:rsidRPr="005D50DB">
          <w:rPr>
            <w:rFonts w:ascii="TH Sarabun New" w:hAnsi="TH Sarabun New" w:cs="TH Sarabun New"/>
            <w:sz w:val="32"/>
            <w:szCs w:val="32"/>
          </w:rPr>
          <w:instrText xml:space="preserve"> PAGE   \* MERGEFORMAT </w:instrText>
        </w:r>
        <w:r w:rsidRPr="005D50DB">
          <w:rPr>
            <w:rFonts w:ascii="TH Sarabun New" w:hAnsi="TH Sarabun New" w:cs="TH Sarabun New"/>
            <w:sz w:val="32"/>
            <w:szCs w:val="32"/>
          </w:rPr>
          <w:fldChar w:fldCharType="separate"/>
        </w:r>
        <w:r w:rsidR="00E6781E">
          <w:rPr>
            <w:rFonts w:ascii="TH Sarabun New" w:hAnsi="TH Sarabun New" w:cs="TH Sarabun New"/>
            <w:noProof/>
            <w:sz w:val="32"/>
            <w:szCs w:val="32"/>
          </w:rPr>
          <w:t>23</w:t>
        </w:r>
        <w:r w:rsidRPr="005D50DB">
          <w:rPr>
            <w:rFonts w:ascii="TH Sarabun New" w:hAnsi="TH Sarabun New" w:cs="TH Sarabun New"/>
            <w:noProof/>
            <w:sz w:val="32"/>
            <w:szCs w:val="32"/>
          </w:rPr>
          <w:fldChar w:fldCharType="end"/>
        </w:r>
      </w:p>
    </w:sdtContent>
  </w:sdt>
  <w:p w:rsidR="005D50DB" w:rsidRDefault="005D50DB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FF571B"/>
    <w:multiLevelType w:val="hybridMultilevel"/>
    <w:tmpl w:val="EBD02BE8"/>
    <w:lvl w:ilvl="0" w:tplc="A324043E">
      <w:start w:val="1"/>
      <w:numFmt w:val="decimal"/>
      <w:lvlText w:val="2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7595F50"/>
    <w:multiLevelType w:val="hybridMultilevel"/>
    <w:tmpl w:val="9CE6B9EA"/>
    <w:lvl w:ilvl="0" w:tplc="43B4D26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EE30D0"/>
    <w:multiLevelType w:val="hybridMultilevel"/>
    <w:tmpl w:val="B6A8CDD6"/>
    <w:lvl w:ilvl="0" w:tplc="07743434">
      <w:start w:val="1"/>
      <w:numFmt w:val="decimal"/>
      <w:lvlText w:val="3.3.%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EB7D51"/>
    <w:multiLevelType w:val="hybridMultilevel"/>
    <w:tmpl w:val="E0243F1A"/>
    <w:lvl w:ilvl="0" w:tplc="89CA6A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983142"/>
    <w:multiLevelType w:val="hybridMultilevel"/>
    <w:tmpl w:val="F4DC5D0C"/>
    <w:lvl w:ilvl="0" w:tplc="4E4E8D9A">
      <w:start w:val="3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661B8B"/>
    <w:multiLevelType w:val="hybridMultilevel"/>
    <w:tmpl w:val="44DCFA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4CD2D15"/>
    <w:multiLevelType w:val="hybridMultilevel"/>
    <w:tmpl w:val="77124B82"/>
    <w:lvl w:ilvl="0" w:tplc="9D7AC30E">
      <w:start w:val="1"/>
      <w:numFmt w:val="decimal"/>
      <w:lvlText w:val="3.3.3.%1"/>
      <w:lvlJc w:val="left"/>
      <w:pPr>
        <w:ind w:left="106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465E46F3"/>
    <w:multiLevelType w:val="hybridMultilevel"/>
    <w:tmpl w:val="58900B12"/>
    <w:lvl w:ilvl="0" w:tplc="F65CB2C4">
      <w:start w:val="3"/>
      <w:numFmt w:val="decimal"/>
      <w:lvlText w:val="3.3.3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6892F42"/>
    <w:multiLevelType w:val="hybridMultilevel"/>
    <w:tmpl w:val="507067B0"/>
    <w:lvl w:ilvl="0" w:tplc="924C182A">
      <w:start w:val="1"/>
      <w:numFmt w:val="decimal"/>
      <w:lvlText w:val="3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A776938"/>
    <w:multiLevelType w:val="hybridMultilevel"/>
    <w:tmpl w:val="DC72BF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BFC934A">
      <w:start w:val="1"/>
      <w:numFmt w:val="decimal"/>
      <w:lvlText w:val="1.%2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C5B0314"/>
    <w:multiLevelType w:val="hybridMultilevel"/>
    <w:tmpl w:val="6AEA313E"/>
    <w:lvl w:ilvl="0" w:tplc="64406452">
      <w:start w:val="3"/>
      <w:numFmt w:val="decimal"/>
      <w:lvlText w:val="3.3.%1"/>
      <w:lvlJc w:val="left"/>
      <w:pPr>
        <w:ind w:left="171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1">
    <w:nsid w:val="56B47C79"/>
    <w:multiLevelType w:val="hybridMultilevel"/>
    <w:tmpl w:val="49940DE8"/>
    <w:lvl w:ilvl="0" w:tplc="F53A434C">
      <w:start w:val="1"/>
      <w:numFmt w:val="decimal"/>
      <w:pStyle w:val="Heading2"/>
      <w:lvlText w:val="3.%1"/>
      <w:lvlJc w:val="left"/>
      <w:pPr>
        <w:ind w:left="795" w:hanging="360"/>
      </w:pPr>
      <w:rPr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515" w:hanging="360"/>
      </w:pPr>
    </w:lvl>
    <w:lvl w:ilvl="2" w:tplc="0409001B" w:tentative="1">
      <w:start w:val="1"/>
      <w:numFmt w:val="lowerRoman"/>
      <w:lvlText w:val="%3."/>
      <w:lvlJc w:val="right"/>
      <w:pPr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2">
    <w:nsid w:val="5C3808A7"/>
    <w:multiLevelType w:val="hybridMultilevel"/>
    <w:tmpl w:val="4EC41748"/>
    <w:lvl w:ilvl="0" w:tplc="43B4D26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C4E5B3E"/>
    <w:multiLevelType w:val="hybridMultilevel"/>
    <w:tmpl w:val="4BCC4902"/>
    <w:lvl w:ilvl="0" w:tplc="64406452">
      <w:start w:val="3"/>
      <w:numFmt w:val="decimal"/>
      <w:lvlText w:val="3.3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19B3A2E"/>
    <w:multiLevelType w:val="hybridMultilevel"/>
    <w:tmpl w:val="84E83194"/>
    <w:lvl w:ilvl="0" w:tplc="1F0ECF72">
      <w:start w:val="1"/>
      <w:numFmt w:val="decimal"/>
      <w:lvlText w:val="5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C00FD8"/>
    <w:multiLevelType w:val="hybridMultilevel"/>
    <w:tmpl w:val="003C50C4"/>
    <w:lvl w:ilvl="0" w:tplc="529EFA74">
      <w:start w:val="3"/>
      <w:numFmt w:val="decimal"/>
      <w:lvlText w:val="3.3.%1"/>
      <w:lvlJc w:val="left"/>
      <w:pPr>
        <w:ind w:left="72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7C6524A"/>
    <w:multiLevelType w:val="hybridMultilevel"/>
    <w:tmpl w:val="2F0648F2"/>
    <w:lvl w:ilvl="0" w:tplc="43B4D26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89D18B5"/>
    <w:multiLevelType w:val="hybridMultilevel"/>
    <w:tmpl w:val="005E4CC6"/>
    <w:lvl w:ilvl="0" w:tplc="43B4D26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8F71275"/>
    <w:multiLevelType w:val="hybridMultilevel"/>
    <w:tmpl w:val="677A37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EC3EAC"/>
    <w:multiLevelType w:val="hybridMultilevel"/>
    <w:tmpl w:val="1E86776E"/>
    <w:lvl w:ilvl="0" w:tplc="6CD0C480">
      <w:start w:val="1"/>
      <w:numFmt w:val="decimal"/>
      <w:lvlText w:val="3.3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DF5319B"/>
    <w:multiLevelType w:val="hybridMultilevel"/>
    <w:tmpl w:val="CE2024BC"/>
    <w:lvl w:ilvl="0" w:tplc="8ED4EBAC">
      <w:start w:val="2"/>
      <w:numFmt w:val="decimal"/>
      <w:lvlText w:val="3.3.%1"/>
      <w:lvlJc w:val="left"/>
      <w:pPr>
        <w:ind w:left="720" w:hanging="360"/>
      </w:pPr>
      <w:rPr>
        <w:rFonts w:hint="default"/>
      </w:rPr>
    </w:lvl>
    <w:lvl w:ilvl="1" w:tplc="27E28604">
      <w:start w:val="1"/>
      <w:numFmt w:val="decimal"/>
      <w:lvlText w:val="3.3.2.%2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1244C0D"/>
    <w:multiLevelType w:val="hybridMultilevel"/>
    <w:tmpl w:val="C01A2F0E"/>
    <w:lvl w:ilvl="0" w:tplc="270671FA">
      <w:start w:val="1"/>
      <w:numFmt w:val="decimal"/>
      <w:lvlText w:val="1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9477A8E"/>
    <w:multiLevelType w:val="hybridMultilevel"/>
    <w:tmpl w:val="B19EA940"/>
    <w:lvl w:ilvl="0" w:tplc="37C03DA8">
      <w:start w:val="2"/>
      <w:numFmt w:val="decimal"/>
      <w:lvlText w:val="3.%1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9BF545C"/>
    <w:multiLevelType w:val="hybridMultilevel"/>
    <w:tmpl w:val="23D036AE"/>
    <w:lvl w:ilvl="0" w:tplc="A70892B6">
      <w:start w:val="1"/>
      <w:numFmt w:val="decimal"/>
      <w:lvlText w:val="3.3.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C9119BB"/>
    <w:multiLevelType w:val="hybridMultilevel"/>
    <w:tmpl w:val="BE6474F2"/>
    <w:lvl w:ilvl="0" w:tplc="5E28B6E4">
      <w:start w:val="1"/>
      <w:numFmt w:val="decimal"/>
      <w:lvlText w:val="4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8"/>
  </w:num>
  <w:num w:numId="3">
    <w:abstractNumId w:val="9"/>
  </w:num>
  <w:num w:numId="4">
    <w:abstractNumId w:val="0"/>
  </w:num>
  <w:num w:numId="5">
    <w:abstractNumId w:val="21"/>
  </w:num>
  <w:num w:numId="6">
    <w:abstractNumId w:val="8"/>
  </w:num>
  <w:num w:numId="7">
    <w:abstractNumId w:val="24"/>
  </w:num>
  <w:num w:numId="8">
    <w:abstractNumId w:val="14"/>
  </w:num>
  <w:num w:numId="9">
    <w:abstractNumId w:val="4"/>
  </w:num>
  <w:num w:numId="10">
    <w:abstractNumId w:val="15"/>
  </w:num>
  <w:num w:numId="11">
    <w:abstractNumId w:val="2"/>
  </w:num>
  <w:num w:numId="12">
    <w:abstractNumId w:val="23"/>
  </w:num>
  <w:num w:numId="13">
    <w:abstractNumId w:val="19"/>
  </w:num>
  <w:num w:numId="14">
    <w:abstractNumId w:val="10"/>
  </w:num>
  <w:num w:numId="15">
    <w:abstractNumId w:val="20"/>
  </w:num>
  <w:num w:numId="16">
    <w:abstractNumId w:val="13"/>
  </w:num>
  <w:num w:numId="17">
    <w:abstractNumId w:val="7"/>
  </w:num>
  <w:num w:numId="18">
    <w:abstractNumId w:val="6"/>
  </w:num>
  <w:num w:numId="19">
    <w:abstractNumId w:val="3"/>
  </w:num>
  <w:num w:numId="20">
    <w:abstractNumId w:val="1"/>
  </w:num>
  <w:num w:numId="21">
    <w:abstractNumId w:val="16"/>
  </w:num>
  <w:num w:numId="22">
    <w:abstractNumId w:val="17"/>
  </w:num>
  <w:num w:numId="23">
    <w:abstractNumId w:val="12"/>
  </w:num>
  <w:num w:numId="24">
    <w:abstractNumId w:val="22"/>
  </w:num>
  <w:num w:numId="2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6628"/>
    <w:rsid w:val="00005156"/>
    <w:rsid w:val="000567F0"/>
    <w:rsid w:val="000646CE"/>
    <w:rsid w:val="000A1F8D"/>
    <w:rsid w:val="000B22EE"/>
    <w:rsid w:val="000B6628"/>
    <w:rsid w:val="000E10BF"/>
    <w:rsid w:val="00106385"/>
    <w:rsid w:val="00117038"/>
    <w:rsid w:val="00137250"/>
    <w:rsid w:val="00142CA2"/>
    <w:rsid w:val="00171287"/>
    <w:rsid w:val="00192A67"/>
    <w:rsid w:val="001C2C9D"/>
    <w:rsid w:val="001C58C5"/>
    <w:rsid w:val="001D3D1E"/>
    <w:rsid w:val="001D4730"/>
    <w:rsid w:val="0022522F"/>
    <w:rsid w:val="00225E49"/>
    <w:rsid w:val="0026518A"/>
    <w:rsid w:val="002834EC"/>
    <w:rsid w:val="00284C35"/>
    <w:rsid w:val="00297F15"/>
    <w:rsid w:val="002B10BD"/>
    <w:rsid w:val="00303657"/>
    <w:rsid w:val="003421C1"/>
    <w:rsid w:val="00343671"/>
    <w:rsid w:val="00363B7E"/>
    <w:rsid w:val="00381404"/>
    <w:rsid w:val="003B15EA"/>
    <w:rsid w:val="003C3D4A"/>
    <w:rsid w:val="003D63FA"/>
    <w:rsid w:val="00402287"/>
    <w:rsid w:val="0044172E"/>
    <w:rsid w:val="00452D17"/>
    <w:rsid w:val="00490290"/>
    <w:rsid w:val="0049115E"/>
    <w:rsid w:val="004A409F"/>
    <w:rsid w:val="005025A8"/>
    <w:rsid w:val="00511FE9"/>
    <w:rsid w:val="00515132"/>
    <w:rsid w:val="00526265"/>
    <w:rsid w:val="0053573D"/>
    <w:rsid w:val="005679F7"/>
    <w:rsid w:val="005A66B4"/>
    <w:rsid w:val="005B35F1"/>
    <w:rsid w:val="005C2103"/>
    <w:rsid w:val="005D50DB"/>
    <w:rsid w:val="00604967"/>
    <w:rsid w:val="00606FFB"/>
    <w:rsid w:val="00612B79"/>
    <w:rsid w:val="0061647D"/>
    <w:rsid w:val="00652248"/>
    <w:rsid w:val="00677637"/>
    <w:rsid w:val="006C0AE8"/>
    <w:rsid w:val="00713ACF"/>
    <w:rsid w:val="007168C5"/>
    <w:rsid w:val="007502A4"/>
    <w:rsid w:val="007649DC"/>
    <w:rsid w:val="00770B5E"/>
    <w:rsid w:val="007C2BCD"/>
    <w:rsid w:val="007D3EC5"/>
    <w:rsid w:val="007E7D08"/>
    <w:rsid w:val="007F3644"/>
    <w:rsid w:val="00806608"/>
    <w:rsid w:val="008278CC"/>
    <w:rsid w:val="008323EF"/>
    <w:rsid w:val="00870B89"/>
    <w:rsid w:val="0088653F"/>
    <w:rsid w:val="008A0A45"/>
    <w:rsid w:val="008E1DF3"/>
    <w:rsid w:val="009061D3"/>
    <w:rsid w:val="00950FE8"/>
    <w:rsid w:val="009B7235"/>
    <w:rsid w:val="009C4FE8"/>
    <w:rsid w:val="00A55D15"/>
    <w:rsid w:val="00AF0637"/>
    <w:rsid w:val="00B3587E"/>
    <w:rsid w:val="00B55EEF"/>
    <w:rsid w:val="00B76561"/>
    <w:rsid w:val="00BC6C08"/>
    <w:rsid w:val="00BE2330"/>
    <w:rsid w:val="00BF1027"/>
    <w:rsid w:val="00BF2D16"/>
    <w:rsid w:val="00BF3907"/>
    <w:rsid w:val="00C00824"/>
    <w:rsid w:val="00C1256E"/>
    <w:rsid w:val="00C47AA1"/>
    <w:rsid w:val="00C624CB"/>
    <w:rsid w:val="00C91A58"/>
    <w:rsid w:val="00CA2798"/>
    <w:rsid w:val="00CA444B"/>
    <w:rsid w:val="00CA663A"/>
    <w:rsid w:val="00CC6118"/>
    <w:rsid w:val="00CE6FBA"/>
    <w:rsid w:val="00CF73BE"/>
    <w:rsid w:val="00D218C7"/>
    <w:rsid w:val="00D47BBE"/>
    <w:rsid w:val="00D9773C"/>
    <w:rsid w:val="00DE0BD6"/>
    <w:rsid w:val="00E06448"/>
    <w:rsid w:val="00E3082C"/>
    <w:rsid w:val="00E6781E"/>
    <w:rsid w:val="00E75441"/>
    <w:rsid w:val="00E774E4"/>
    <w:rsid w:val="00E87A9E"/>
    <w:rsid w:val="00E956C4"/>
    <w:rsid w:val="00EB4341"/>
    <w:rsid w:val="00EB76F4"/>
    <w:rsid w:val="00FA5B24"/>
    <w:rsid w:val="00FB73F4"/>
    <w:rsid w:val="00FE29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6628"/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FA5B24"/>
    <w:pPr>
      <w:numPr>
        <w:numId w:val="25"/>
      </w:numPr>
      <w:spacing w:after="0" w:line="240" w:lineRule="auto"/>
      <w:ind w:left="426" w:hanging="426"/>
      <w:outlineLvl w:val="1"/>
    </w:pPr>
    <w:rPr>
      <w:rFonts w:ascii="TH Sarabun New" w:hAnsi="TH Sarabun New" w:cs="TH Sarabun New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B662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262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6265"/>
  </w:style>
  <w:style w:type="paragraph" w:styleId="Footer">
    <w:name w:val="footer"/>
    <w:basedOn w:val="Normal"/>
    <w:link w:val="FooterChar"/>
    <w:uiPriority w:val="99"/>
    <w:unhideWhenUsed/>
    <w:rsid w:val="005262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6265"/>
  </w:style>
  <w:style w:type="character" w:customStyle="1" w:styleId="Heading2Char">
    <w:name w:val="Heading 2 Char"/>
    <w:basedOn w:val="DefaultParagraphFont"/>
    <w:link w:val="Heading2"/>
    <w:uiPriority w:val="9"/>
    <w:rsid w:val="00FA5B24"/>
    <w:rPr>
      <w:rFonts w:ascii="TH Sarabun New" w:hAnsi="TH Sarabun New" w:cs="TH Sarabun New"/>
      <w:b/>
      <w:bCs/>
      <w:sz w:val="32"/>
      <w:szCs w:val="32"/>
    </w:rPr>
  </w:style>
  <w:style w:type="paragraph" w:customStyle="1" w:styleId="test1">
    <w:name w:val="test1"/>
    <w:basedOn w:val="Heading2"/>
    <w:link w:val="test1Char"/>
    <w:qFormat/>
    <w:rsid w:val="007E7D08"/>
  </w:style>
  <w:style w:type="character" w:customStyle="1" w:styleId="test1Char">
    <w:name w:val="test1 Char"/>
    <w:basedOn w:val="Heading2Char"/>
    <w:link w:val="test1"/>
    <w:rsid w:val="007E7D08"/>
    <w:rPr>
      <w:rFonts w:ascii="TH Sarabun New" w:hAnsi="TH Sarabun New" w:cs="TH Sarabun New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02287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02287"/>
    <w:rPr>
      <w:rFonts w:ascii="Tahoma" w:hAnsi="Tahoma" w:cs="Angsana New"/>
      <w:sz w:val="16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6628"/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FA5B24"/>
    <w:pPr>
      <w:numPr>
        <w:numId w:val="25"/>
      </w:numPr>
      <w:spacing w:after="0" w:line="240" w:lineRule="auto"/>
      <w:ind w:left="426" w:hanging="426"/>
      <w:outlineLvl w:val="1"/>
    </w:pPr>
    <w:rPr>
      <w:rFonts w:ascii="TH Sarabun New" w:hAnsi="TH Sarabun New" w:cs="TH Sarabun New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B662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262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6265"/>
  </w:style>
  <w:style w:type="paragraph" w:styleId="Footer">
    <w:name w:val="footer"/>
    <w:basedOn w:val="Normal"/>
    <w:link w:val="FooterChar"/>
    <w:uiPriority w:val="99"/>
    <w:unhideWhenUsed/>
    <w:rsid w:val="005262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6265"/>
  </w:style>
  <w:style w:type="character" w:customStyle="1" w:styleId="Heading2Char">
    <w:name w:val="Heading 2 Char"/>
    <w:basedOn w:val="DefaultParagraphFont"/>
    <w:link w:val="Heading2"/>
    <w:uiPriority w:val="9"/>
    <w:rsid w:val="00FA5B24"/>
    <w:rPr>
      <w:rFonts w:ascii="TH Sarabun New" w:hAnsi="TH Sarabun New" w:cs="TH Sarabun New"/>
      <w:b/>
      <w:bCs/>
      <w:sz w:val="32"/>
      <w:szCs w:val="32"/>
    </w:rPr>
  </w:style>
  <w:style w:type="paragraph" w:customStyle="1" w:styleId="test1">
    <w:name w:val="test1"/>
    <w:basedOn w:val="Heading2"/>
    <w:link w:val="test1Char"/>
    <w:qFormat/>
    <w:rsid w:val="007E7D08"/>
  </w:style>
  <w:style w:type="character" w:customStyle="1" w:styleId="test1Char">
    <w:name w:val="test1 Char"/>
    <w:basedOn w:val="Heading2Char"/>
    <w:link w:val="test1"/>
    <w:rsid w:val="007E7D08"/>
    <w:rPr>
      <w:rFonts w:ascii="TH Sarabun New" w:hAnsi="TH Sarabun New" w:cs="TH Sarabun New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02287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02287"/>
    <w:rPr>
      <w:rFonts w:ascii="Tahoma" w:hAnsi="Tahoma" w:cs="Angsana New"/>
      <w:sz w:val="16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microsoft.com/office/2007/relationships/hdphoto" Target="media/hdphoto1.wdp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4963C1-9109-491F-92B6-245B87E4F4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6</TotalTime>
  <Pages>5</Pages>
  <Words>288</Words>
  <Characters>1644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26618</dc:creator>
  <cp:lastModifiedBy>26618</cp:lastModifiedBy>
  <cp:revision>78</cp:revision>
  <cp:lastPrinted>2013-09-23T05:44:00Z</cp:lastPrinted>
  <dcterms:created xsi:type="dcterms:W3CDTF">2013-07-27T00:10:00Z</dcterms:created>
  <dcterms:modified xsi:type="dcterms:W3CDTF">2013-09-23T05:49:00Z</dcterms:modified>
</cp:coreProperties>
</file>